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69F8" w:rsidRPr="00912A88" w:rsidRDefault="000869F8" w:rsidP="000869F8">
      <w:pPr>
        <w:spacing w:after="120" w:line="312" w:lineRule="auto"/>
        <w:contextualSpacing/>
        <w:jc w:val="center"/>
        <w:rPr>
          <w:rFonts w:ascii="Times New Roman" w:hAnsi="Times New Roman" w:cs="Times New Roman"/>
          <w:sz w:val="36"/>
          <w:szCs w:val="36"/>
        </w:rPr>
      </w:pPr>
      <w:r w:rsidRPr="00912A88">
        <w:rPr>
          <w:rFonts w:ascii="Times New Roman" w:hAnsi="Times New Roman" w:cs="Times New Roman"/>
          <w:sz w:val="36"/>
          <w:szCs w:val="36"/>
        </w:rPr>
        <w:t>HỌC VIỆN KỸ THUẬT QUÂN SỰ</w:t>
      </w:r>
    </w:p>
    <w:p w:rsidR="000869F8" w:rsidRPr="00912A88" w:rsidRDefault="000869F8" w:rsidP="000869F8">
      <w:pPr>
        <w:spacing w:after="120" w:line="312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912A88">
        <w:rPr>
          <w:rFonts w:ascii="Times New Roman" w:hAnsi="Times New Roman" w:cs="Times New Roman"/>
          <w:sz w:val="36"/>
          <w:szCs w:val="36"/>
        </w:rPr>
        <w:t>KHOA CÔNG NGHỆ THÔNG TIN</w:t>
      </w:r>
    </w:p>
    <w:p w:rsidR="000869F8" w:rsidRPr="00F34AD2" w:rsidRDefault="000869F8" w:rsidP="000869F8">
      <w:pPr>
        <w:spacing w:after="120" w:line="312" w:lineRule="auto"/>
        <w:jc w:val="center"/>
        <w:rPr>
          <w:sz w:val="26"/>
          <w:szCs w:val="26"/>
        </w:rPr>
      </w:pPr>
    </w:p>
    <w:p w:rsidR="000869F8" w:rsidRDefault="000869F8" w:rsidP="000869F8">
      <w:pPr>
        <w:spacing w:after="120" w:line="312" w:lineRule="auto"/>
        <w:jc w:val="center"/>
        <w:rPr>
          <w:b/>
          <w:noProof/>
          <w:sz w:val="26"/>
          <w:szCs w:val="26"/>
          <w:lang w:eastAsia="ja-JP"/>
        </w:rPr>
      </w:pPr>
    </w:p>
    <w:p w:rsidR="000869F8" w:rsidRDefault="000869F8" w:rsidP="000869F8">
      <w:pPr>
        <w:spacing w:after="120" w:line="312" w:lineRule="auto"/>
        <w:jc w:val="center"/>
        <w:rPr>
          <w:b/>
          <w:noProof/>
          <w:sz w:val="26"/>
          <w:szCs w:val="26"/>
          <w:lang w:eastAsia="ja-JP"/>
        </w:rPr>
      </w:pPr>
    </w:p>
    <w:p w:rsidR="000869F8" w:rsidRPr="00F34AD2" w:rsidRDefault="000869F8" w:rsidP="000869F8">
      <w:pPr>
        <w:spacing w:after="120" w:line="312" w:lineRule="auto"/>
        <w:jc w:val="center"/>
        <w:rPr>
          <w:sz w:val="26"/>
          <w:szCs w:val="26"/>
        </w:rPr>
      </w:pPr>
    </w:p>
    <w:p w:rsidR="000869F8" w:rsidRPr="00912A88" w:rsidRDefault="000869F8" w:rsidP="000869F8">
      <w:pPr>
        <w:spacing w:after="120" w:line="312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0869F8" w:rsidRPr="00912A88" w:rsidRDefault="000869F8" w:rsidP="000869F8">
      <w:pPr>
        <w:spacing w:after="120" w:line="312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912A88">
        <w:rPr>
          <w:rFonts w:ascii="Times New Roman" w:hAnsi="Times New Roman" w:cs="Times New Roman"/>
          <w:b/>
          <w:sz w:val="36"/>
          <w:szCs w:val="36"/>
        </w:rPr>
        <w:t>BÀI TẬP MÔN HỌC</w:t>
      </w:r>
    </w:p>
    <w:p w:rsidR="000869F8" w:rsidRPr="00F34AD2" w:rsidRDefault="000869F8" w:rsidP="000869F8">
      <w:pPr>
        <w:spacing w:after="120" w:line="312" w:lineRule="auto"/>
        <w:jc w:val="center"/>
        <w:rPr>
          <w:sz w:val="26"/>
          <w:szCs w:val="26"/>
        </w:rPr>
      </w:pPr>
      <w:r>
        <w:rPr>
          <w:rFonts w:ascii="Times New Roman" w:hAnsi="Times New Roman" w:cs="Times New Roman"/>
          <w:sz w:val="36"/>
          <w:szCs w:val="36"/>
        </w:rPr>
        <w:t>PHÂN TÍCH THIẾT KẾ HỆ THỐNG</w:t>
      </w:r>
    </w:p>
    <w:p w:rsidR="000869F8" w:rsidRDefault="000869F8" w:rsidP="000869F8">
      <w:pPr>
        <w:spacing w:after="120" w:line="312" w:lineRule="auto"/>
        <w:contextualSpacing/>
        <w:jc w:val="center"/>
        <w:rPr>
          <w:b/>
          <w:sz w:val="26"/>
          <w:szCs w:val="26"/>
        </w:rPr>
      </w:pPr>
    </w:p>
    <w:p w:rsidR="000869F8" w:rsidRPr="00912A88" w:rsidRDefault="000869F8" w:rsidP="000869F8">
      <w:pPr>
        <w:spacing w:after="120" w:line="312" w:lineRule="auto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12A88">
        <w:rPr>
          <w:rFonts w:ascii="Times New Roman" w:hAnsi="Times New Roman" w:cs="Times New Roman"/>
          <w:b/>
          <w:sz w:val="26"/>
          <w:szCs w:val="26"/>
        </w:rPr>
        <w:t>ĐỀ TÀI:</w:t>
      </w:r>
    </w:p>
    <w:p w:rsidR="000869F8" w:rsidRPr="00F34AD2" w:rsidRDefault="000869F8" w:rsidP="000869F8">
      <w:pPr>
        <w:spacing w:after="120" w:line="312" w:lineRule="auto"/>
        <w:jc w:val="center"/>
        <w:rPr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XÂY DỰNG HỆ THỐNG </w:t>
      </w:r>
      <w:r w:rsidR="0017450F">
        <w:rPr>
          <w:rFonts w:ascii="Times New Roman" w:hAnsi="Times New Roman" w:cs="Times New Roman"/>
          <w:b/>
          <w:sz w:val="26"/>
          <w:szCs w:val="26"/>
        </w:rPr>
        <w:t>QUẢN LÝ KHÁM CHỮA BỆNH</w:t>
      </w:r>
    </w:p>
    <w:p w:rsidR="000869F8" w:rsidRDefault="000869F8" w:rsidP="000869F8">
      <w:pPr>
        <w:spacing w:after="120" w:line="312" w:lineRule="auto"/>
        <w:jc w:val="center"/>
        <w:rPr>
          <w:sz w:val="26"/>
          <w:szCs w:val="26"/>
        </w:rPr>
      </w:pPr>
    </w:p>
    <w:p w:rsidR="000869F8" w:rsidRDefault="000869F8" w:rsidP="000869F8">
      <w:pPr>
        <w:spacing w:after="120" w:line="312" w:lineRule="auto"/>
        <w:jc w:val="center"/>
        <w:rPr>
          <w:sz w:val="26"/>
          <w:szCs w:val="26"/>
        </w:rPr>
      </w:pPr>
    </w:p>
    <w:p w:rsidR="000869F8" w:rsidRPr="00F34AD2" w:rsidRDefault="000869F8" w:rsidP="000869F8">
      <w:pPr>
        <w:spacing w:after="120" w:line="312" w:lineRule="auto"/>
        <w:jc w:val="center"/>
        <w:rPr>
          <w:sz w:val="26"/>
          <w:szCs w:val="26"/>
        </w:rPr>
      </w:pPr>
    </w:p>
    <w:p w:rsidR="000869F8" w:rsidRPr="00912A88" w:rsidRDefault="000869F8" w:rsidP="000869F8">
      <w:pPr>
        <w:spacing w:after="120" w:line="312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912A88">
        <w:rPr>
          <w:rFonts w:ascii="Times New Roman" w:hAnsi="Times New Roman" w:cs="Times New Roman"/>
          <w:sz w:val="26"/>
          <w:szCs w:val="26"/>
        </w:rPr>
        <w:t>Giáo viên hướng dẫn: Nguyễn Hoài Anh</w:t>
      </w:r>
    </w:p>
    <w:p w:rsidR="000869F8" w:rsidRPr="00912A88" w:rsidRDefault="000869F8" w:rsidP="000869F8">
      <w:pPr>
        <w:spacing w:after="120" w:line="312" w:lineRule="auto"/>
        <w:rPr>
          <w:rFonts w:ascii="Times New Roman" w:hAnsi="Times New Roman" w:cs="Times New Roman"/>
          <w:sz w:val="26"/>
          <w:szCs w:val="26"/>
        </w:rPr>
      </w:pPr>
      <w:r w:rsidRPr="00912A88">
        <w:rPr>
          <w:rFonts w:ascii="Times New Roman" w:hAnsi="Times New Roman" w:cs="Times New Roman"/>
          <w:sz w:val="26"/>
          <w:szCs w:val="26"/>
        </w:rPr>
        <w:t xml:space="preserve">        </w:t>
      </w:r>
      <w:r>
        <w:rPr>
          <w:rFonts w:ascii="Times New Roman" w:hAnsi="Times New Roman" w:cs="Times New Roman"/>
          <w:sz w:val="26"/>
          <w:szCs w:val="26"/>
        </w:rPr>
        <w:t xml:space="preserve">                             </w:t>
      </w:r>
      <w:r w:rsidRPr="00912A88">
        <w:rPr>
          <w:rFonts w:ascii="Times New Roman" w:hAnsi="Times New Roman" w:cs="Times New Roman"/>
          <w:sz w:val="26"/>
          <w:szCs w:val="26"/>
        </w:rPr>
        <w:t xml:space="preserve">Sinh viên:  </w:t>
      </w:r>
      <w:r>
        <w:rPr>
          <w:rFonts w:ascii="Times New Roman" w:hAnsi="Times New Roman" w:cs="Times New Roman"/>
          <w:sz w:val="26"/>
          <w:szCs w:val="26"/>
        </w:rPr>
        <w:t>Phan Văn Vượng</w:t>
      </w:r>
    </w:p>
    <w:p w:rsidR="000869F8" w:rsidRDefault="000869F8" w:rsidP="000869F8">
      <w:pPr>
        <w:spacing w:after="120" w:line="312" w:lineRule="auto"/>
        <w:ind w:firstLine="23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912A88">
        <w:rPr>
          <w:rFonts w:ascii="Times New Roman" w:hAnsi="Times New Roman" w:cs="Times New Roman"/>
          <w:sz w:val="26"/>
          <w:szCs w:val="26"/>
        </w:rPr>
        <w:t xml:space="preserve">Mã sinh viên: </w:t>
      </w:r>
      <w:r>
        <w:rPr>
          <w:rFonts w:ascii="Times New Roman" w:hAnsi="Times New Roman" w:cs="Times New Roman"/>
          <w:sz w:val="26"/>
          <w:szCs w:val="26"/>
        </w:rPr>
        <w:t>14151561</w:t>
      </w:r>
    </w:p>
    <w:p w:rsidR="000869F8" w:rsidRPr="00912A88" w:rsidRDefault="000869F8" w:rsidP="000869F8">
      <w:pPr>
        <w:spacing w:after="120" w:line="312" w:lineRule="auto"/>
        <w:ind w:firstLine="234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Lớp: DPT13</w:t>
      </w:r>
    </w:p>
    <w:p w:rsidR="000869F8" w:rsidRDefault="000869F8" w:rsidP="000869F8">
      <w:pPr>
        <w:spacing w:after="120" w:line="312" w:lineRule="auto"/>
        <w:contextualSpacing/>
        <w:jc w:val="center"/>
        <w:rPr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jc w:val="center"/>
        <w:rPr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Pr="008B499C" w:rsidRDefault="000869F8" w:rsidP="000869F8">
      <w:pPr>
        <w:spacing w:after="120" w:line="312" w:lineRule="auto"/>
        <w:contextualSpacing/>
        <w:rPr>
          <w:b/>
          <w:sz w:val="26"/>
          <w:szCs w:val="26"/>
        </w:rPr>
      </w:pPr>
    </w:p>
    <w:p w:rsidR="000869F8" w:rsidRDefault="000869F8" w:rsidP="000869F8">
      <w:pPr>
        <w:spacing w:after="120" w:line="312" w:lineRule="auto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912A88">
        <w:rPr>
          <w:rFonts w:ascii="Times New Roman" w:hAnsi="Times New Roman" w:cs="Times New Roman"/>
          <w:b/>
          <w:sz w:val="26"/>
          <w:szCs w:val="26"/>
        </w:rPr>
        <w:t>Hà Nộ</w:t>
      </w:r>
      <w:r>
        <w:rPr>
          <w:rFonts w:ascii="Times New Roman" w:hAnsi="Times New Roman" w:cs="Times New Roman"/>
          <w:b/>
          <w:sz w:val="26"/>
          <w:szCs w:val="26"/>
        </w:rPr>
        <w:t>i, 9</w:t>
      </w:r>
      <w:r w:rsidRPr="00912A88">
        <w:rPr>
          <w:rFonts w:ascii="Times New Roman" w:hAnsi="Times New Roman" w:cs="Times New Roman"/>
          <w:b/>
          <w:sz w:val="26"/>
          <w:szCs w:val="26"/>
        </w:rPr>
        <w:t>/2017</w:t>
      </w:r>
    </w:p>
    <w:p w:rsidR="000869F8" w:rsidRDefault="000869F8" w:rsidP="000869F8">
      <w:pPr>
        <w:spacing w:after="120" w:line="312" w:lineRule="auto"/>
        <w:contextualSpacing/>
        <w:jc w:val="center"/>
        <w:rPr>
          <w:rFonts w:ascii="Times New Roman" w:hAnsi="Times New Roman" w:cs="Times New Roman"/>
          <w:sz w:val="52"/>
          <w:szCs w:val="52"/>
        </w:rPr>
      </w:pPr>
      <w:r>
        <w:rPr>
          <w:rFonts w:ascii="Times New Roman" w:hAnsi="Times New Roman" w:cs="Times New Roman"/>
          <w:sz w:val="52"/>
          <w:szCs w:val="52"/>
        </w:rPr>
        <w:lastRenderedPageBreak/>
        <w:t>PHÂN TÍCH CHỨC NĂNG NGHIỆP VỤ</w:t>
      </w:r>
    </w:p>
    <w:p w:rsidR="000869F8" w:rsidRDefault="000869F8" w:rsidP="000869F8">
      <w:pPr>
        <w:pStyle w:val="ListParagraph"/>
        <w:numPr>
          <w:ilvl w:val="0"/>
          <w:numId w:val="1"/>
        </w:numPr>
        <w:tabs>
          <w:tab w:val="left" w:pos="270"/>
          <w:tab w:val="left" w:pos="36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MÔ HÌNH HÓA CHẮC NĂNG NGHIỆP VỤ</w:t>
      </w:r>
    </w:p>
    <w:p w:rsidR="000869F8" w:rsidRDefault="000869F8" w:rsidP="000869F8">
      <w:pPr>
        <w:pStyle w:val="ListParagraph"/>
        <w:numPr>
          <w:ilvl w:val="0"/>
          <w:numId w:val="2"/>
        </w:numPr>
        <w:tabs>
          <w:tab w:val="left" w:pos="270"/>
          <w:tab w:val="left" w:pos="36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Xác định chức năng chi tiết</w:t>
      </w:r>
    </w:p>
    <w:p w:rsidR="000869F8" w:rsidRPr="00870E2C" w:rsidRDefault="000869F8" w:rsidP="000869F8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Bước 1: Danh sách chức năng có thể có của hệ thống</w:t>
      </w:r>
    </w:p>
    <w:p w:rsidR="000869F8" w:rsidRPr="00870E2C" w:rsidRDefault="000869F8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In phiếu chờ cho bệnh nhân khi đến khám</w:t>
      </w:r>
    </w:p>
    <w:p w:rsidR="000869F8" w:rsidRDefault="000869F8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In biểu mẫu để điền thông tin bệnh nhân đến khám</w:t>
      </w:r>
    </w:p>
    <w:p w:rsidR="00AB0DCA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m tra thông tin bảo hiểm y tế của bệnh nhân nếu có</w:t>
      </w:r>
    </w:p>
    <w:p w:rsidR="00AB0DCA" w:rsidRPr="00870E2C" w:rsidRDefault="00325DFE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ỏi bệnh tình của bệnh nhân và đưa ra phòng khám, khoa phù hợp với bệnh nhân</w:t>
      </w:r>
    </w:p>
    <w:p w:rsidR="000869F8" w:rsidRPr="00870E2C" w:rsidRDefault="000869F8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Chuyển thông tin của bệnh nhân lên phòng khám</w:t>
      </w:r>
    </w:p>
    <w:p w:rsidR="000869F8" w:rsidRPr="00870E2C" w:rsidRDefault="000869F8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Hiển thị số thứ tự của bệnh nhân vào khám lần lượt</w:t>
      </w:r>
    </w:p>
    <w:p w:rsidR="00870E2C" w:rsidRDefault="00870E2C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Chuẩn đoán bệnh cho bệnh nhân</w:t>
      </w:r>
    </w:p>
    <w:p w:rsidR="00E658C3" w:rsidRPr="00870E2C" w:rsidRDefault="00E658C3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khám bổ sung cho bệnh nhân</w:t>
      </w:r>
    </w:p>
    <w:p w:rsidR="00870E2C" w:rsidRPr="00870E2C" w:rsidRDefault="00870E2C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Lập phiếu khám, xét nghiệm bổ sung cho bệnh nhân</w:t>
      </w:r>
    </w:p>
    <w:p w:rsidR="00870E2C" w:rsidRPr="00870E2C" w:rsidRDefault="00870E2C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Yêu cầu khám xét nghiệm bổ sung</w:t>
      </w:r>
    </w:p>
    <w:p w:rsidR="00870E2C" w:rsidRDefault="00870E2C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iến hành khám, xét nghiệm bổ sung</w:t>
      </w:r>
    </w:p>
    <w:p w:rsidR="00870E2C" w:rsidRDefault="00870E2C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kết quả xét nghiệm về phòng khám ban đầu</w:t>
      </w:r>
    </w:p>
    <w:p w:rsidR="00AB0DCA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ết luận và đưa ra phương pháp điều trị</w:t>
      </w:r>
    </w:p>
    <w:p w:rsidR="00AB0DCA" w:rsidRPr="00870E2C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Viết đơn thuốc điều trị</w:t>
      </w:r>
    </w:p>
    <w:p w:rsidR="000869F8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ưu thông tin hồ sơ của bệnh nhân (thông tin hành chính, bệnh án)</w:t>
      </w:r>
    </w:p>
    <w:p w:rsidR="00AB0DCA" w:rsidRPr="00870E2C" w:rsidRDefault="00AB0DCA" w:rsidP="00AB0DCA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Lập hồ sơ bệnh nhân nếu bệnh nhân cần nhập viện hoặc cấp cứu</w:t>
      </w:r>
    </w:p>
    <w:p w:rsidR="00AB0DCA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bệnh nhân vào khoa cấp cứu đối với trường hợp bệnh nhân vào cấp cứu</w:t>
      </w:r>
    </w:p>
    <w:p w:rsidR="00AB0DCA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àm thủ tục xuất viện đối với bệnh nhân cấp cứu đã bình phục</w:t>
      </w:r>
    </w:p>
    <w:p w:rsidR="00AB0DCA" w:rsidRDefault="00AB0DCA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ra viện cho bệnh nhân cấp cứu</w:t>
      </w:r>
    </w:p>
    <w:p w:rsidR="000869F8" w:rsidRPr="00AB0DCA" w:rsidRDefault="00AB0DCA" w:rsidP="00AB0DCA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m tra thông tin thẻ bảo hiểm y tế của bệnh nhân</w:t>
      </w:r>
    </w:p>
    <w:p w:rsidR="000349B3" w:rsidRPr="00870E2C" w:rsidRDefault="000349B3" w:rsidP="000869F8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70E2C">
        <w:rPr>
          <w:rFonts w:ascii="Times New Roman" w:hAnsi="Times New Roman" w:cs="Times New Roman"/>
          <w:sz w:val="26"/>
          <w:szCs w:val="26"/>
        </w:rPr>
        <w:t>In hóa đơn khám chữa bệnh và đơn thuốc cho bệnh nhân</w:t>
      </w:r>
    </w:p>
    <w:p w:rsidR="000349B3" w:rsidRDefault="000349B3" w:rsidP="000349B3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0349B3" w:rsidRPr="00325DFE" w:rsidRDefault="000349B3" w:rsidP="00325DFE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</w:t>
      </w:r>
      <w:r w:rsidR="00A43086" w:rsidRPr="00A43086">
        <w:rPr>
          <w:rFonts w:ascii="Times New Roman" w:hAnsi="Times New Roman" w:cs="Times New Roman"/>
          <w:sz w:val="26"/>
          <w:szCs w:val="26"/>
        </w:rPr>
        <w:t xml:space="preserve"> </w:t>
      </w:r>
      <w:r w:rsidR="00A43086">
        <w:rPr>
          <w:rFonts w:ascii="Times New Roman" w:hAnsi="Times New Roman" w:cs="Times New Roman"/>
          <w:sz w:val="26"/>
          <w:szCs w:val="26"/>
        </w:rPr>
        <w:t>Tìm và loại bỏ những chức năng trùng lặp</w:t>
      </w:r>
    </w:p>
    <w:p w:rsidR="000349B3" w:rsidRPr="000349B3" w:rsidRDefault="000349B3" w:rsidP="000349B3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ước 3: Gom nhóm những chức năng đơn giản </w:t>
      </w:r>
    </w:p>
    <w:p w:rsidR="000349B3" w:rsidRPr="000349B3" w:rsidRDefault="00325DFE" w:rsidP="000349B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In phiếu chờ cho bệnh nhân đến khám</w:t>
      </w:r>
    </w:p>
    <w:p w:rsidR="000349B3" w:rsidRPr="00325DFE" w:rsidRDefault="00325DFE" w:rsidP="000349B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In phiếu điền thông tin bệnh nhân đến khám</w:t>
      </w:r>
    </w:p>
    <w:p w:rsidR="00325DFE" w:rsidRPr="00325DFE" w:rsidRDefault="00325DFE" w:rsidP="000349B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m tra thông tin bảo hiểm y tế của bệnh nhân</w:t>
      </w:r>
    </w:p>
    <w:p w:rsidR="00325DFE" w:rsidRPr="009328C0" w:rsidRDefault="00325DFE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ỏi bệnh tình của bệnh nhân đến khám</w:t>
      </w:r>
      <w:r w:rsidR="009328C0">
        <w:rPr>
          <w:rFonts w:ascii="Times New Roman" w:hAnsi="Times New Roman" w:cs="Times New Roman"/>
          <w:sz w:val="26"/>
          <w:szCs w:val="26"/>
        </w:rPr>
        <w:t xml:space="preserve"> và đưa ra phòng khám, khoa phù hợp với bênh nhân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thông tin của bệnh nhân lên phòng khám, khoa</w:t>
      </w:r>
    </w:p>
    <w:p w:rsidR="009328C0" w:rsidRPr="00E658C3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ẩn đoán bệnh tình cho bệnh nhân</w:t>
      </w:r>
    </w:p>
    <w:p w:rsidR="00E658C3" w:rsidRPr="009328C0" w:rsidRDefault="00E658C3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Lập giấy khám bổ sung cho bệnh nhân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phiếu khám bổ sung cho bệnh nhân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Yêu cầu khám, xét nghiệm bổ sung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iến hành khám, xét nghiệm bổ sung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ửi kết quả khám, xét nghiệm bổ sung về phòng khám ban đầu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ết luận và đưa ra phương pháp điều trị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ưu thông tin hồ sơ của bệnh nhân</w:t>
      </w:r>
    </w:p>
    <w:p w:rsidR="009328C0" w:rsidRPr="009328C0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bệnh nhân vào khoa cấp cứu đối với bệnh nhân cấp cứu</w:t>
      </w:r>
    </w:p>
    <w:p w:rsidR="009328C0" w:rsidRPr="00757D57" w:rsidRDefault="009328C0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àm thủ tục xuất viện đối với bệnh nhân vào cấp cứu</w:t>
      </w:r>
    </w:p>
    <w:p w:rsidR="00757D57" w:rsidRPr="00757D57" w:rsidRDefault="00757D57" w:rsidP="009328C0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xuất viện cho bệnh nhân</w:t>
      </w:r>
    </w:p>
    <w:p w:rsidR="000349B3" w:rsidRPr="00757D57" w:rsidRDefault="00757D57" w:rsidP="000349B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m tra thông tin thẻ bảo hiểm y tế của bệnh nhân</w:t>
      </w:r>
    </w:p>
    <w:p w:rsidR="00757D57" w:rsidRPr="00757D57" w:rsidRDefault="00757D57" w:rsidP="000349B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In hóa đơn khám chữa bệnh và hóa đơn cho bệnh nhân</w:t>
      </w:r>
    </w:p>
    <w:p w:rsidR="00757D57" w:rsidRPr="00757D57" w:rsidRDefault="00757D57" w:rsidP="00757D57">
      <w:p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0349B3" w:rsidRDefault="00B56E2B" w:rsidP="00B56E2B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4: Loại bỏ những chức năng không có ý nghĩa với hệ thố</w:t>
      </w:r>
      <w:r w:rsidR="00E658C3">
        <w:rPr>
          <w:rFonts w:ascii="Times New Roman" w:hAnsi="Times New Roman" w:cs="Times New Roman"/>
          <w:sz w:val="26"/>
          <w:szCs w:val="26"/>
        </w:rPr>
        <w:t>ng</w:t>
      </w:r>
    </w:p>
    <w:p w:rsid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ạo phiếu đăng ký khám bệnh cho bệnh nhân</w:t>
      </w:r>
    </w:p>
    <w:p w:rsid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ọn phòng khám, khoa cho bệnh nhân</w:t>
      </w:r>
    </w:p>
    <w:p w:rsidR="00E658C3" w:rsidRP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khám bổ sung cho bệnh nhân</w:t>
      </w:r>
    </w:p>
    <w:p w:rsid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phiếu khám bổ sung cho bệnh nhân</w:t>
      </w:r>
    </w:p>
    <w:p w:rsid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hồ sơ bệnh án cho bệnh nhân</w:t>
      </w:r>
    </w:p>
    <w:p w:rsidR="00E658C3" w:rsidRP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In giấy xuất viện cho bệnh nhân được ra viện</w:t>
      </w:r>
    </w:p>
    <w:p w:rsidR="00E658C3" w:rsidRDefault="00E658C3" w:rsidP="00E658C3">
      <w:pPr>
        <w:pStyle w:val="ListParagraph"/>
        <w:numPr>
          <w:ilvl w:val="0"/>
          <w:numId w:val="5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In hóa đơn thanh toán viện phí</w:t>
      </w:r>
    </w:p>
    <w:p w:rsidR="00B56E2B" w:rsidRDefault="00B56E2B" w:rsidP="00B56E2B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ước 5: Sửa lại tên chức năng </w:t>
      </w:r>
    </w:p>
    <w:p w:rsid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ạo phiếu đăng ký khám bệnh cho bệnh nhân</w:t>
      </w:r>
    </w:p>
    <w:p w:rsid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ọn phòng khám, khoa cho bệnh nhân</w:t>
      </w:r>
    </w:p>
    <w:p w:rsidR="00E658C3" w:rsidRP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khám bổ sung cho bệnh nhân</w:t>
      </w:r>
    </w:p>
    <w:p w:rsid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phiếu khám bổ sung cho bệnh nhân</w:t>
      </w:r>
    </w:p>
    <w:p w:rsid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hồ sơ bệnh án cho bệnh nhân</w:t>
      </w:r>
    </w:p>
    <w:p w:rsidR="00E658C3" w:rsidRP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xuất viện cho bệnh nhân</w:t>
      </w:r>
    </w:p>
    <w:p w:rsidR="00E658C3" w:rsidRDefault="00E658C3" w:rsidP="00E658C3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hóa đơn thanh toán viện phí</w:t>
      </w:r>
    </w:p>
    <w:p w:rsidR="001643AC" w:rsidRDefault="001643AC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E658C3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E658C3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E658C3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E658C3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E658C3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E658C3" w:rsidP="001643AC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E658C3" w:rsidRDefault="000E3C65" w:rsidP="00E658C3">
      <w:pPr>
        <w:pStyle w:val="ListParagraph"/>
        <w:numPr>
          <w:ilvl w:val="0"/>
          <w:numId w:val="2"/>
        </w:numPr>
        <w:tabs>
          <w:tab w:val="left" w:pos="270"/>
          <w:tab w:val="left" w:pos="36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Gom nhóm chức năng</w:t>
      </w:r>
    </w:p>
    <w:p w:rsidR="00E658C3" w:rsidRPr="00E658C3" w:rsidRDefault="00E658C3" w:rsidP="00E658C3">
      <w:pPr>
        <w:pStyle w:val="ListParagraph"/>
        <w:tabs>
          <w:tab w:val="left" w:pos="270"/>
          <w:tab w:val="left" w:pos="360"/>
        </w:tabs>
        <w:spacing w:after="120" w:line="312" w:lineRule="auto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tbl>
      <w:tblPr>
        <w:tblStyle w:val="TableGrid"/>
        <w:tblW w:w="8714" w:type="dxa"/>
        <w:tblInd w:w="265" w:type="dxa"/>
        <w:tblLook w:val="04A0" w:firstRow="1" w:lastRow="0" w:firstColumn="1" w:lastColumn="0" w:noHBand="0" w:noVBand="1"/>
      </w:tblPr>
      <w:tblGrid>
        <w:gridCol w:w="3667"/>
        <w:gridCol w:w="2206"/>
        <w:gridCol w:w="2841"/>
      </w:tblGrid>
      <w:tr w:rsidR="00D42460" w:rsidTr="00E658C3">
        <w:trPr>
          <w:trHeight w:val="1943"/>
        </w:trPr>
        <w:tc>
          <w:tcPr>
            <w:tcW w:w="3667" w:type="dxa"/>
            <w:tcBorders>
              <w:bottom w:val="single" w:sz="4" w:space="0" w:color="auto"/>
            </w:tcBorders>
            <w:vAlign w:val="center"/>
          </w:tcPr>
          <w:p w:rsidR="00D42460" w:rsidRPr="00E658C3" w:rsidRDefault="00E658C3" w:rsidP="00E658C3">
            <w:pPr>
              <w:pStyle w:val="ListParagraph"/>
              <w:numPr>
                <w:ilvl w:val="0"/>
                <w:numId w:val="7"/>
              </w:numPr>
              <w:tabs>
                <w:tab w:val="left" w:pos="270"/>
                <w:tab w:val="left" w:pos="360"/>
              </w:tabs>
              <w:spacing w:after="120" w:line="312" w:lineRule="auto"/>
              <w:ind w:left="43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ạo phiếu đăng ký khám bệnh cho bệnh nhân</w:t>
            </w:r>
          </w:p>
          <w:p w:rsidR="00D42460" w:rsidRDefault="006A683D" w:rsidP="00E658C3">
            <w:pPr>
              <w:pStyle w:val="ListParagraph"/>
              <w:numPr>
                <w:ilvl w:val="0"/>
                <w:numId w:val="7"/>
              </w:numPr>
              <w:tabs>
                <w:tab w:val="left" w:pos="157"/>
              </w:tabs>
              <w:ind w:left="43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thông tin cho phòng, khoa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vAlign w:val="center"/>
          </w:tcPr>
          <w:p w:rsidR="00132843" w:rsidRPr="00132843" w:rsidRDefault="00132843" w:rsidP="0013284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32843">
              <w:rPr>
                <w:rFonts w:ascii="Times New Roman" w:hAnsi="Times New Roman" w:cs="Times New Roman"/>
                <w:sz w:val="28"/>
                <w:szCs w:val="28"/>
              </w:rPr>
              <w:t>Quản lý đăng ký khám chữa bệnh</w:t>
            </w:r>
          </w:p>
          <w:p w:rsidR="00D42460" w:rsidRDefault="00D42460" w:rsidP="007E6F6A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841" w:type="dxa"/>
            <w:vMerge w:val="restart"/>
            <w:tcBorders>
              <w:bottom w:val="single" w:sz="4" w:space="0" w:color="auto"/>
            </w:tcBorders>
            <w:vAlign w:val="center"/>
          </w:tcPr>
          <w:p w:rsidR="00D42460" w:rsidRDefault="00E658C3" w:rsidP="00E658C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khám chữa bệnh</w:t>
            </w:r>
          </w:p>
        </w:tc>
      </w:tr>
      <w:tr w:rsidR="00D42460" w:rsidTr="00E658C3">
        <w:trPr>
          <w:trHeight w:val="1961"/>
        </w:trPr>
        <w:tc>
          <w:tcPr>
            <w:tcW w:w="3667" w:type="dxa"/>
            <w:tcBorders>
              <w:bottom w:val="single" w:sz="4" w:space="0" w:color="auto"/>
            </w:tcBorders>
            <w:vAlign w:val="center"/>
          </w:tcPr>
          <w:p w:rsidR="00F603F3" w:rsidRPr="00E658C3" w:rsidRDefault="00E658C3" w:rsidP="00E658C3">
            <w:pPr>
              <w:pStyle w:val="ListParagraph"/>
              <w:numPr>
                <w:ilvl w:val="0"/>
                <w:numId w:val="7"/>
              </w:numPr>
              <w:tabs>
                <w:tab w:val="left" w:pos="270"/>
                <w:tab w:val="left" w:pos="360"/>
              </w:tabs>
              <w:spacing w:after="120" w:line="312" w:lineRule="auto"/>
              <w:ind w:left="34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ập giấy khám cho bệnh nhân</w:t>
            </w:r>
          </w:p>
          <w:p w:rsidR="00D42460" w:rsidRDefault="00E658C3" w:rsidP="00E658C3">
            <w:pPr>
              <w:pStyle w:val="ListParagraph"/>
              <w:numPr>
                <w:ilvl w:val="0"/>
                <w:numId w:val="7"/>
              </w:numPr>
              <w:tabs>
                <w:tab w:val="left" w:pos="157"/>
              </w:tabs>
              <w:ind w:left="34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ập phiếu khám bổ sung cho bệnh nhân</w:t>
            </w:r>
          </w:p>
          <w:p w:rsidR="001B48DD" w:rsidRPr="001B48DD" w:rsidRDefault="001B48DD" w:rsidP="00E658C3">
            <w:pPr>
              <w:pStyle w:val="ListParagraph"/>
              <w:ind w:left="34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1B48DD" w:rsidRDefault="00E658C3" w:rsidP="00E658C3">
            <w:pPr>
              <w:pStyle w:val="ListParagraph"/>
              <w:numPr>
                <w:ilvl w:val="0"/>
                <w:numId w:val="7"/>
              </w:numPr>
              <w:tabs>
                <w:tab w:val="left" w:pos="157"/>
              </w:tabs>
              <w:ind w:left="34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ập hồ sơ bệnh án cho bệnh nhân</w:t>
            </w:r>
          </w:p>
          <w:p w:rsidR="004464F7" w:rsidRPr="00F603F3" w:rsidRDefault="004464F7" w:rsidP="00E658C3">
            <w:pPr>
              <w:tabs>
                <w:tab w:val="left" w:pos="157"/>
              </w:tabs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206" w:type="dxa"/>
            <w:tcBorders>
              <w:bottom w:val="single" w:sz="4" w:space="0" w:color="auto"/>
            </w:tcBorders>
            <w:vAlign w:val="center"/>
          </w:tcPr>
          <w:p w:rsidR="00D42460" w:rsidRPr="00132843" w:rsidRDefault="00132843" w:rsidP="00C46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32843">
              <w:rPr>
                <w:rFonts w:ascii="Times New Roman" w:hAnsi="Times New Roman" w:cs="Times New Roman"/>
                <w:sz w:val="28"/>
                <w:szCs w:val="28"/>
              </w:rPr>
              <w:t>Quản lý khám chữa bệnh</w:t>
            </w:r>
          </w:p>
        </w:tc>
        <w:tc>
          <w:tcPr>
            <w:tcW w:w="2841" w:type="dxa"/>
            <w:vMerge/>
            <w:tcBorders>
              <w:bottom w:val="single" w:sz="4" w:space="0" w:color="auto"/>
            </w:tcBorders>
            <w:vAlign w:val="center"/>
          </w:tcPr>
          <w:p w:rsidR="00D42460" w:rsidRDefault="00D42460" w:rsidP="00E658C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D42460" w:rsidTr="00F603F3">
        <w:trPr>
          <w:trHeight w:val="1529"/>
        </w:trPr>
        <w:tc>
          <w:tcPr>
            <w:tcW w:w="3667" w:type="dxa"/>
            <w:tcBorders>
              <w:bottom w:val="single" w:sz="4" w:space="0" w:color="auto"/>
            </w:tcBorders>
            <w:vAlign w:val="center"/>
          </w:tcPr>
          <w:p w:rsidR="00D42460" w:rsidRDefault="00E658C3" w:rsidP="00E658C3">
            <w:pPr>
              <w:pStyle w:val="ListParagraph"/>
              <w:numPr>
                <w:ilvl w:val="0"/>
                <w:numId w:val="7"/>
              </w:numPr>
              <w:tabs>
                <w:tab w:val="left" w:pos="157"/>
              </w:tabs>
              <w:ind w:left="34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ập giấy xuất viện cho bệnh nhân</w:t>
            </w:r>
          </w:p>
          <w:p w:rsidR="00E658C3" w:rsidRPr="00E658C3" w:rsidRDefault="00E658C3" w:rsidP="00E658C3">
            <w:pPr>
              <w:pStyle w:val="ListParagraph"/>
              <w:numPr>
                <w:ilvl w:val="0"/>
                <w:numId w:val="7"/>
              </w:numPr>
              <w:tabs>
                <w:tab w:val="left" w:pos="270"/>
                <w:tab w:val="left" w:pos="360"/>
              </w:tabs>
              <w:spacing w:after="120" w:line="312" w:lineRule="auto"/>
              <w:ind w:left="34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ập hóa đơn thanh toán viện phí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vAlign w:val="center"/>
          </w:tcPr>
          <w:p w:rsidR="00D42460" w:rsidRPr="00132843" w:rsidRDefault="00132843" w:rsidP="00C46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32843">
              <w:rPr>
                <w:rFonts w:ascii="Times New Roman" w:hAnsi="Times New Roman" w:cs="Times New Roman"/>
                <w:sz w:val="28"/>
                <w:szCs w:val="28"/>
              </w:rPr>
              <w:t>Quản lý xuất viện</w:t>
            </w:r>
          </w:p>
        </w:tc>
        <w:tc>
          <w:tcPr>
            <w:tcW w:w="2841" w:type="dxa"/>
            <w:vMerge/>
            <w:tcBorders>
              <w:bottom w:val="single" w:sz="4" w:space="0" w:color="auto"/>
            </w:tcBorders>
            <w:vAlign w:val="center"/>
          </w:tcPr>
          <w:p w:rsidR="00D42460" w:rsidRDefault="00D42460" w:rsidP="00C46B2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0E3C65" w:rsidRDefault="000E3C65" w:rsidP="000E3C65">
      <w:p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6A683D" w:rsidRDefault="006A683D" w:rsidP="000E3C65">
      <w:p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Nguyên nhân gom nhóm:</w:t>
      </w:r>
    </w:p>
    <w:p w:rsidR="006A683D" w:rsidRPr="006A683D" w:rsidRDefault="006A683D" w:rsidP="006A683D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A683D">
        <w:rPr>
          <w:rFonts w:ascii="Times New Roman" w:hAnsi="Times New Roman" w:cs="Times New Roman"/>
          <w:sz w:val="28"/>
          <w:szCs w:val="26"/>
        </w:rPr>
        <w:t>Dựa vào cơ cấu tổ chức ta có 3 bộ phận:</w:t>
      </w:r>
    </w:p>
    <w:p w:rsidR="006A683D" w:rsidRPr="006A683D" w:rsidRDefault="006A683D" w:rsidP="006A683D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ệ tiếp nhân thông tin bệnh nhân</w:t>
      </w:r>
    </w:p>
    <w:p w:rsidR="006A683D" w:rsidRPr="006A683D" w:rsidRDefault="006A683D" w:rsidP="006A683D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ệ tiếp nhận khám chữa bệnh</w:t>
      </w:r>
    </w:p>
    <w:p w:rsidR="006A683D" w:rsidRPr="006A683D" w:rsidRDefault="006A683D" w:rsidP="006A683D">
      <w:pPr>
        <w:pStyle w:val="ListParagraph"/>
        <w:numPr>
          <w:ilvl w:val="0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ệ quản lý xuất viện</w:t>
      </w:r>
    </w:p>
    <w:p w:rsidR="006A683D" w:rsidRPr="006A683D" w:rsidRDefault="006A683D" w:rsidP="006A683D">
      <w:pPr>
        <w:pStyle w:val="ListParagraph"/>
        <w:numPr>
          <w:ilvl w:val="0"/>
          <w:numId w:val="11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ư vậy ta chia các chức năng của hệ thống ra làm 3 nhóm chức năng:</w:t>
      </w:r>
    </w:p>
    <w:p w:rsidR="006A683D" w:rsidRDefault="006A683D" w:rsidP="006A683D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óm 1: Quản lý đăng ký khám chữa bệnh</w:t>
      </w:r>
    </w:p>
    <w:p w:rsidR="006A683D" w:rsidRDefault="006A683D" w:rsidP="006A683D">
      <w:pPr>
        <w:pStyle w:val="ListParagraph"/>
        <w:numPr>
          <w:ilvl w:val="1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ạo phiếu đăng ký khám bệnh cho bệnh nhân</w:t>
      </w:r>
    </w:p>
    <w:p w:rsidR="006A683D" w:rsidRDefault="006A683D" w:rsidP="006A683D">
      <w:pPr>
        <w:pStyle w:val="ListParagraph"/>
        <w:numPr>
          <w:ilvl w:val="1"/>
          <w:numId w:val="9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uyển thông tin cho phòng, khoa</w:t>
      </w:r>
    </w:p>
    <w:p w:rsidR="006A683D" w:rsidRDefault="006A683D" w:rsidP="006A683D">
      <w:p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Nhóm 2: </w:t>
      </w:r>
      <w:r w:rsidRPr="00132843">
        <w:rPr>
          <w:rFonts w:ascii="Times New Roman" w:hAnsi="Times New Roman" w:cs="Times New Roman"/>
          <w:sz w:val="28"/>
          <w:szCs w:val="28"/>
        </w:rPr>
        <w:t>Quản lý khám chữa bệnh</w:t>
      </w:r>
    </w:p>
    <w:p w:rsidR="006A683D" w:rsidRPr="00E658C3" w:rsidRDefault="006A683D" w:rsidP="006A683D">
      <w:pPr>
        <w:pStyle w:val="ListParagraph"/>
        <w:numPr>
          <w:ilvl w:val="1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khám cho bệnh nhân</w:t>
      </w:r>
    </w:p>
    <w:p w:rsidR="006A683D" w:rsidRDefault="006A683D" w:rsidP="006A683D">
      <w:pPr>
        <w:pStyle w:val="ListParagraph"/>
        <w:numPr>
          <w:ilvl w:val="1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phiếu khám bổ sung cho bệnh nhân</w:t>
      </w:r>
    </w:p>
    <w:p w:rsidR="006A683D" w:rsidRDefault="006A683D" w:rsidP="006A683D">
      <w:pPr>
        <w:pStyle w:val="ListParagraph"/>
        <w:numPr>
          <w:ilvl w:val="1"/>
          <w:numId w:val="3"/>
        </w:numPr>
        <w:tabs>
          <w:tab w:val="left" w:pos="157"/>
        </w:tabs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hồ sơ bệnh án cho bệnh nhân</w:t>
      </w:r>
    </w:p>
    <w:p w:rsidR="006A683D" w:rsidRDefault="006A683D" w:rsidP="006A683D">
      <w:p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Nhóm 3: </w:t>
      </w:r>
      <w:r w:rsidRPr="00132843">
        <w:rPr>
          <w:rFonts w:ascii="Times New Roman" w:hAnsi="Times New Roman" w:cs="Times New Roman"/>
          <w:sz w:val="28"/>
          <w:szCs w:val="28"/>
        </w:rPr>
        <w:t>Quản lý xuất viện</w:t>
      </w:r>
    </w:p>
    <w:p w:rsidR="006A683D" w:rsidRDefault="006A683D" w:rsidP="006A683D">
      <w:pPr>
        <w:pStyle w:val="ListParagraph"/>
        <w:numPr>
          <w:ilvl w:val="1"/>
          <w:numId w:val="3"/>
        </w:numPr>
        <w:tabs>
          <w:tab w:val="left" w:pos="157"/>
        </w:tabs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giấy xuất viện cho bệnh nhân</w:t>
      </w:r>
    </w:p>
    <w:p w:rsidR="006A683D" w:rsidRDefault="006A683D" w:rsidP="006A683D">
      <w:pPr>
        <w:pStyle w:val="ListParagraph"/>
        <w:numPr>
          <w:ilvl w:val="1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Lập hóa đơn thanh toán viện phí.</w:t>
      </w:r>
    </w:p>
    <w:p w:rsidR="00BD4192" w:rsidRPr="006A683D" w:rsidRDefault="00BD4192" w:rsidP="00BD4192">
      <w:pPr>
        <w:pStyle w:val="ListParagraph"/>
        <w:tabs>
          <w:tab w:val="left" w:pos="270"/>
          <w:tab w:val="left" w:pos="360"/>
        </w:tabs>
        <w:spacing w:after="120" w:line="312" w:lineRule="auto"/>
        <w:ind w:left="1440"/>
        <w:jc w:val="both"/>
        <w:rPr>
          <w:rFonts w:ascii="Times New Roman" w:hAnsi="Times New Roman" w:cs="Times New Roman"/>
          <w:sz w:val="26"/>
          <w:szCs w:val="26"/>
        </w:rPr>
      </w:pPr>
    </w:p>
    <w:p w:rsidR="00057A8F" w:rsidRDefault="001516A1" w:rsidP="001516A1">
      <w:pPr>
        <w:pStyle w:val="ListParagraph"/>
        <w:numPr>
          <w:ilvl w:val="0"/>
          <w:numId w:val="2"/>
        </w:numPr>
        <w:tabs>
          <w:tab w:val="left" w:pos="270"/>
          <w:tab w:val="left" w:pos="36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Sơ đồ phân rã chức năng</w:t>
      </w:r>
      <w:r w:rsidR="001252A8">
        <w:rPr>
          <w:rFonts w:ascii="Times New Roman" w:hAnsi="Times New Roman" w:cs="Times New Roman"/>
          <w:b/>
          <w:sz w:val="26"/>
          <w:szCs w:val="26"/>
        </w:rPr>
        <w:t xml:space="preserve"> (BFD)</w:t>
      </w:r>
    </w:p>
    <w:p w:rsidR="00BD4192" w:rsidRDefault="00BD4192" w:rsidP="00BD4192">
      <w:pPr>
        <w:pStyle w:val="ListParagraph"/>
        <w:numPr>
          <w:ilvl w:val="0"/>
          <w:numId w:val="3"/>
        </w:numPr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Ký hiệu:</w:t>
      </w:r>
    </w:p>
    <w:p w:rsidR="00BD4192" w:rsidRDefault="00BD4192" w:rsidP="00BD4192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</w:pPr>
      <w:r>
        <w:object w:dxaOrig="6196" w:dyaOrig="6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07pt;height:218.25pt" o:ole="">
            <v:imagedata r:id="rId8" o:title=""/>
          </v:shape>
          <o:OLEObject Type="Embed" ProgID="Visio.Drawing.15" ShapeID="_x0000_i1032" DrawAspect="Content" ObjectID="_1570473995" r:id="rId9"/>
        </w:object>
      </w:r>
    </w:p>
    <w:p w:rsidR="00BD4192" w:rsidRDefault="00BD4192" w:rsidP="00BD4192">
      <w:pPr>
        <w:pStyle w:val="ListParagraph"/>
        <w:tabs>
          <w:tab w:val="left" w:pos="270"/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1516A1" w:rsidRDefault="001516A1" w:rsidP="001516A1">
      <w:pPr>
        <w:pStyle w:val="ListParagraph"/>
        <w:tabs>
          <w:tab w:val="left" w:pos="270"/>
          <w:tab w:val="left" w:pos="360"/>
        </w:tabs>
        <w:spacing w:after="120" w:line="312" w:lineRule="auto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1252A8" w:rsidRDefault="00F369E6" w:rsidP="001516A1">
      <w:pPr>
        <w:pStyle w:val="ListParagraph"/>
        <w:tabs>
          <w:tab w:val="left" w:pos="270"/>
          <w:tab w:val="left" w:pos="360"/>
        </w:tabs>
        <w:spacing w:after="120" w:line="312" w:lineRule="auto"/>
        <w:ind w:left="0"/>
        <w:jc w:val="both"/>
      </w:pPr>
      <w:r>
        <w:object w:dxaOrig="16456" w:dyaOrig="13486">
          <v:shape id="_x0000_i1025" type="#_x0000_t75" style="width:472.5pt;height:387pt" o:ole="">
            <v:imagedata r:id="rId10" o:title=""/>
          </v:shape>
          <o:OLEObject Type="Embed" ProgID="Visio.Drawing.15" ShapeID="_x0000_i1025" DrawAspect="Content" ObjectID="_1570473996" r:id="rId11"/>
        </w:object>
      </w:r>
    </w:p>
    <w:p w:rsidR="001252A8" w:rsidRDefault="001252A8" w:rsidP="001516A1">
      <w:pPr>
        <w:pStyle w:val="ListParagraph"/>
        <w:tabs>
          <w:tab w:val="left" w:pos="270"/>
          <w:tab w:val="left" w:pos="360"/>
        </w:tabs>
        <w:spacing w:after="120" w:line="312" w:lineRule="auto"/>
        <w:ind w:left="0"/>
        <w:jc w:val="both"/>
      </w:pPr>
    </w:p>
    <w:p w:rsidR="001252A8" w:rsidRDefault="001252A8" w:rsidP="001252A8">
      <w:pPr>
        <w:pStyle w:val="ListParagraph"/>
        <w:numPr>
          <w:ilvl w:val="0"/>
          <w:numId w:val="1"/>
        </w:numPr>
        <w:tabs>
          <w:tab w:val="left" w:pos="36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MÔ HÌNH HÓA TIẾN TRÌNH NGHIỆP VỤ</w:t>
      </w:r>
    </w:p>
    <w:p w:rsidR="0045382F" w:rsidRDefault="0045382F" w:rsidP="0045382F">
      <w:pPr>
        <w:pStyle w:val="ListParagraph"/>
        <w:numPr>
          <w:ilvl w:val="0"/>
          <w:numId w:val="3"/>
        </w:numPr>
        <w:tabs>
          <w:tab w:val="left" w:pos="360"/>
        </w:tabs>
        <w:spacing w:after="120"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Ký hiệu:</w:t>
      </w:r>
    </w:p>
    <w:p w:rsidR="0045382F" w:rsidRDefault="00BD4192" w:rsidP="0054086C">
      <w:pPr>
        <w:tabs>
          <w:tab w:val="left" w:pos="360"/>
        </w:tabs>
        <w:spacing w:after="120" w:line="312" w:lineRule="auto"/>
        <w:ind w:left="360"/>
        <w:jc w:val="both"/>
      </w:pPr>
      <w:r>
        <w:object w:dxaOrig="6511" w:dyaOrig="13666">
          <v:shape id="_x0000_i1037" type="#_x0000_t75" style="width:271.5pt;height:569.25pt" o:ole="">
            <v:imagedata r:id="rId12" o:title=""/>
          </v:shape>
          <o:OLEObject Type="Embed" ProgID="Visio.Drawing.15" ShapeID="_x0000_i1037" DrawAspect="Content" ObjectID="_1570473997" r:id="rId13"/>
        </w:object>
      </w:r>
    </w:p>
    <w:p w:rsidR="00BD4192" w:rsidRDefault="00BD4192" w:rsidP="0054086C">
      <w:pPr>
        <w:tabs>
          <w:tab w:val="left" w:pos="360"/>
        </w:tabs>
        <w:spacing w:after="120" w:line="312" w:lineRule="auto"/>
        <w:ind w:left="360"/>
        <w:jc w:val="both"/>
      </w:pPr>
    </w:p>
    <w:p w:rsidR="00BD4192" w:rsidRDefault="00BD4192" w:rsidP="0054086C">
      <w:pPr>
        <w:tabs>
          <w:tab w:val="left" w:pos="360"/>
        </w:tabs>
        <w:spacing w:after="120" w:line="312" w:lineRule="auto"/>
        <w:ind w:left="360"/>
        <w:jc w:val="both"/>
      </w:pPr>
    </w:p>
    <w:p w:rsidR="00BD4192" w:rsidRDefault="00BD4192" w:rsidP="0054086C">
      <w:pPr>
        <w:tabs>
          <w:tab w:val="left" w:pos="360"/>
        </w:tabs>
        <w:spacing w:after="120" w:line="312" w:lineRule="auto"/>
        <w:ind w:left="360"/>
        <w:jc w:val="both"/>
      </w:pPr>
    </w:p>
    <w:p w:rsidR="00BD4192" w:rsidRPr="0054086C" w:rsidRDefault="00BD4192" w:rsidP="0054086C">
      <w:pPr>
        <w:tabs>
          <w:tab w:val="left" w:pos="360"/>
        </w:tabs>
        <w:spacing w:after="120" w:line="312" w:lineRule="auto"/>
        <w:ind w:left="360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681A4F" w:rsidRDefault="00681A4F" w:rsidP="00E57281">
      <w:pPr>
        <w:pStyle w:val="ListParagraph"/>
        <w:numPr>
          <w:ilvl w:val="0"/>
          <w:numId w:val="8"/>
        </w:numPr>
        <w:tabs>
          <w:tab w:val="left" w:pos="27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FD ở mức khung cảnh</w:t>
      </w:r>
    </w:p>
    <w:p w:rsidR="001252A8" w:rsidRDefault="00515069" w:rsidP="001252A8">
      <w:pPr>
        <w:tabs>
          <w:tab w:val="left" w:pos="360"/>
        </w:tabs>
        <w:spacing w:after="120" w:line="312" w:lineRule="auto"/>
        <w:jc w:val="both"/>
      </w:pPr>
      <w:r>
        <w:object w:dxaOrig="17791" w:dyaOrig="11956">
          <v:shape id="_x0000_i1027" type="#_x0000_t75" style="width:472.5pt;height:317.25pt" o:ole="">
            <v:imagedata r:id="rId14" o:title=""/>
          </v:shape>
          <o:OLEObject Type="Embed" ProgID="Visio.Drawing.15" ShapeID="_x0000_i1027" DrawAspect="Content" ObjectID="_1570473998" r:id="rId15"/>
        </w:object>
      </w:r>
    </w:p>
    <w:p w:rsidR="0045382F" w:rsidRDefault="0045382F" w:rsidP="00E57281">
      <w:pPr>
        <w:pStyle w:val="ListParagraph"/>
        <w:numPr>
          <w:ilvl w:val="0"/>
          <w:numId w:val="8"/>
        </w:numPr>
        <w:tabs>
          <w:tab w:val="left" w:pos="270"/>
          <w:tab w:val="left" w:pos="36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Mô hình DFD mức đỉnh (mức 1)</w:t>
      </w:r>
    </w:p>
    <w:p w:rsidR="0045382F" w:rsidRDefault="00781999" w:rsidP="00781999">
      <w:pPr>
        <w:tabs>
          <w:tab w:val="left" w:pos="720"/>
        </w:tabs>
        <w:spacing w:after="120" w:line="312" w:lineRule="auto"/>
        <w:jc w:val="both"/>
      </w:pPr>
      <w:r>
        <w:object w:dxaOrig="23115" w:dyaOrig="19606">
          <v:shape id="_x0000_i1049" type="#_x0000_t75" style="width:471.75pt;height:399.75pt" o:ole="">
            <v:imagedata r:id="rId16" o:title=""/>
          </v:shape>
          <o:OLEObject Type="Embed" ProgID="Visio.Drawing.15" ShapeID="_x0000_i1049" DrawAspect="Content" ObjectID="_1570473999" r:id="rId17"/>
        </w:object>
      </w:r>
    </w:p>
    <w:p w:rsidR="00F41B3D" w:rsidRDefault="00F41B3D" w:rsidP="00F41B3D">
      <w:pPr>
        <w:pStyle w:val="ListParagraph"/>
        <w:tabs>
          <w:tab w:val="left" w:pos="990"/>
        </w:tabs>
        <w:spacing w:after="120" w:line="312" w:lineRule="auto"/>
        <w:ind w:left="0"/>
        <w:jc w:val="both"/>
      </w:pPr>
    </w:p>
    <w:p w:rsidR="00276E81" w:rsidRDefault="00276E81" w:rsidP="00E57281">
      <w:pPr>
        <w:pStyle w:val="ListParagraph"/>
        <w:numPr>
          <w:ilvl w:val="0"/>
          <w:numId w:val="8"/>
        </w:numPr>
        <w:tabs>
          <w:tab w:val="left" w:pos="360"/>
          <w:tab w:val="left" w:pos="99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Mô hình DFD mức 2</w:t>
      </w:r>
    </w:p>
    <w:p w:rsidR="00292CC8" w:rsidRDefault="0064714A" w:rsidP="00E57281">
      <w:pPr>
        <w:pStyle w:val="ListParagraph"/>
        <w:numPr>
          <w:ilvl w:val="0"/>
          <w:numId w:val="10"/>
        </w:numPr>
        <w:tabs>
          <w:tab w:val="left" w:pos="360"/>
          <w:tab w:val="left" w:pos="99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iến trình “Quả</w:t>
      </w:r>
      <w:r w:rsidR="00A869B8">
        <w:rPr>
          <w:rFonts w:ascii="Times New Roman" w:hAnsi="Times New Roman" w:cs="Times New Roman"/>
          <w:sz w:val="26"/>
          <w:szCs w:val="26"/>
        </w:rPr>
        <w:t>n lý đăng ký khám bệnh</w:t>
      </w:r>
      <w:r>
        <w:rPr>
          <w:rFonts w:ascii="Times New Roman" w:hAnsi="Times New Roman" w:cs="Times New Roman"/>
          <w:sz w:val="26"/>
          <w:szCs w:val="26"/>
        </w:rPr>
        <w:t>”</w:t>
      </w:r>
    </w:p>
    <w:p w:rsidR="00292CC8" w:rsidRPr="00292CC8" w:rsidRDefault="00292CC8" w:rsidP="00292CC8">
      <w:pPr>
        <w:pStyle w:val="ListParagraph"/>
        <w:tabs>
          <w:tab w:val="left" w:pos="990"/>
        </w:tabs>
        <w:spacing w:after="120" w:line="312" w:lineRule="auto"/>
        <w:ind w:left="1080"/>
        <w:jc w:val="both"/>
        <w:rPr>
          <w:rFonts w:ascii="Times New Roman" w:hAnsi="Times New Roman" w:cs="Times New Roman"/>
          <w:sz w:val="26"/>
          <w:szCs w:val="26"/>
        </w:rPr>
      </w:pPr>
    </w:p>
    <w:p w:rsidR="0064714A" w:rsidRDefault="00781999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</w:pPr>
      <w:r>
        <w:object w:dxaOrig="18076" w:dyaOrig="10065">
          <v:shape id="_x0000_i1051" type="#_x0000_t75" style="width:471.75pt;height:262.5pt" o:ole="">
            <v:imagedata r:id="rId18" o:title=""/>
          </v:shape>
          <o:OLEObject Type="Embed" ProgID="Visio.Drawing.15" ShapeID="_x0000_i1051" DrawAspect="Content" ObjectID="_1570474000" r:id="rId19"/>
        </w:object>
      </w:r>
    </w:p>
    <w:p w:rsidR="003417CF" w:rsidRDefault="003417CF" w:rsidP="003417CF">
      <w:pPr>
        <w:pStyle w:val="ListParagraph"/>
        <w:numPr>
          <w:ilvl w:val="0"/>
          <w:numId w:val="3"/>
        </w:numPr>
        <w:tabs>
          <w:tab w:val="left" w:pos="990"/>
        </w:tabs>
        <w:spacing w:after="120" w:line="312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>Đặc tả tiến trình “</w:t>
      </w:r>
      <w:r>
        <w:rPr>
          <w:rFonts w:ascii="Times New Roman" w:hAnsi="Times New Roman" w:cs="Times New Roman"/>
          <w:sz w:val="26"/>
          <w:szCs w:val="26"/>
        </w:rPr>
        <w:t>Quản lý đăng ký khám bệnh</w:t>
      </w:r>
      <w:r>
        <w:rPr>
          <w:rFonts w:ascii="Times New Roman" w:hAnsi="Times New Roman" w:cs="Times New Roman"/>
          <w:sz w:val="28"/>
          <w:szCs w:val="28"/>
        </w:rPr>
        <w:t>”</w:t>
      </w:r>
    </w:p>
    <w:p w:rsidR="003417CF" w:rsidRDefault="003417CF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 w:rsidRPr="003417CF">
        <w:rPr>
          <w:rFonts w:ascii="Times New Roman" w:hAnsi="Times New Roman" w:cs="Times New Roman"/>
          <w:i/>
          <w:sz w:val="28"/>
          <w:szCs w:val="28"/>
        </w:rPr>
        <w:t>Đầu vào</w:t>
      </w:r>
      <w:r>
        <w:rPr>
          <w:rFonts w:ascii="Times New Roman" w:hAnsi="Times New Roman" w:cs="Times New Roman"/>
          <w:sz w:val="28"/>
          <w:szCs w:val="28"/>
        </w:rPr>
        <w:t>: Thông tin bệnh nhân tới khám</w:t>
      </w:r>
    </w:p>
    <w:p w:rsidR="003417CF" w:rsidRDefault="003417CF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417CF">
        <w:rPr>
          <w:rFonts w:ascii="Times New Roman" w:hAnsi="Times New Roman" w:cs="Times New Roman"/>
          <w:i/>
          <w:sz w:val="28"/>
          <w:szCs w:val="28"/>
        </w:rPr>
        <w:t>Đầu ra</w:t>
      </w:r>
      <w:r>
        <w:rPr>
          <w:rFonts w:ascii="Times New Roman" w:hAnsi="Times New Roman" w:cs="Times New Roman"/>
          <w:sz w:val="28"/>
          <w:szCs w:val="28"/>
        </w:rPr>
        <w:t>: Phiếu đăng ký khám bệnh</w:t>
      </w:r>
    </w:p>
    <w:p w:rsidR="002171B6" w:rsidRDefault="003417CF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3417CF">
        <w:rPr>
          <w:rFonts w:ascii="Times New Roman" w:hAnsi="Times New Roman" w:cs="Times New Roman"/>
          <w:i/>
          <w:sz w:val="28"/>
          <w:szCs w:val="28"/>
        </w:rPr>
        <w:t>Nội dung xử lý</w:t>
      </w:r>
      <w:r>
        <w:rPr>
          <w:rFonts w:ascii="Times New Roman" w:hAnsi="Times New Roman" w:cs="Times New Roman"/>
          <w:i/>
          <w:sz w:val="28"/>
          <w:szCs w:val="28"/>
        </w:rPr>
        <w:t>:</w:t>
      </w:r>
    </w:p>
    <w:p w:rsidR="003417CF" w:rsidRDefault="003417CF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  <w:t xml:space="preserve">Bắt đầu: </w:t>
      </w:r>
      <w:r>
        <w:rPr>
          <w:rFonts w:ascii="Times New Roman" w:hAnsi="Times New Roman" w:cs="Times New Roman"/>
          <w:sz w:val="28"/>
          <w:szCs w:val="28"/>
        </w:rPr>
        <w:t>Tiếp nhận thông tin bệnh nhân</w:t>
      </w:r>
    </w:p>
    <w:p w:rsidR="003417CF" w:rsidRDefault="003417CF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 xml:space="preserve">Tiếp: </w:t>
      </w:r>
      <w:r>
        <w:rPr>
          <w:rFonts w:ascii="Times New Roman" w:hAnsi="Times New Roman" w:cs="Times New Roman"/>
          <w:sz w:val="28"/>
          <w:szCs w:val="28"/>
        </w:rPr>
        <w:t>Tiếp nhận thẻ bảo hiểm của bệnh nhân</w:t>
      </w:r>
    </w:p>
    <w:p w:rsidR="003417CF" w:rsidRDefault="003417CF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E57281" w:rsidRPr="00E57281">
        <w:rPr>
          <w:rFonts w:ascii="Times New Roman" w:hAnsi="Times New Roman" w:cs="Times New Roman"/>
          <w:i/>
          <w:sz w:val="28"/>
          <w:szCs w:val="28"/>
        </w:rPr>
        <w:t>Tiếp</w:t>
      </w:r>
      <w:r w:rsidR="00E57281">
        <w:rPr>
          <w:rFonts w:ascii="Times New Roman" w:hAnsi="Times New Roman" w:cs="Times New Roman"/>
          <w:i/>
          <w:sz w:val="28"/>
          <w:szCs w:val="28"/>
        </w:rPr>
        <w:t xml:space="preserve">: </w:t>
      </w:r>
      <w:r w:rsidR="00E57281">
        <w:rPr>
          <w:rFonts w:ascii="Times New Roman" w:hAnsi="Times New Roman" w:cs="Times New Roman"/>
          <w:sz w:val="28"/>
          <w:szCs w:val="28"/>
        </w:rPr>
        <w:t>Yêu cầu bệnh nhân điền thông tin</w:t>
      </w:r>
    </w:p>
    <w:p w:rsidR="00E57281" w:rsidRDefault="00E57281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 xml:space="preserve">Tiếp: </w:t>
      </w:r>
      <w:r>
        <w:rPr>
          <w:rFonts w:ascii="Times New Roman" w:hAnsi="Times New Roman" w:cs="Times New Roman"/>
          <w:sz w:val="28"/>
          <w:szCs w:val="28"/>
        </w:rPr>
        <w:t>Lập phiếu đăng ký khám bệnh</w:t>
      </w:r>
    </w:p>
    <w:p w:rsidR="00E57281" w:rsidRDefault="00E57281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 xml:space="preserve">Tiếp: </w:t>
      </w:r>
      <w:r>
        <w:rPr>
          <w:rFonts w:ascii="Times New Roman" w:hAnsi="Times New Roman" w:cs="Times New Roman"/>
          <w:sz w:val="28"/>
          <w:szCs w:val="28"/>
        </w:rPr>
        <w:t>Chọn phòng khám cho bệnh nhân</w:t>
      </w:r>
    </w:p>
    <w:p w:rsidR="00E57281" w:rsidRDefault="00E57281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 xml:space="preserve">Tiếp: </w:t>
      </w:r>
      <w:r>
        <w:rPr>
          <w:rFonts w:ascii="Times New Roman" w:hAnsi="Times New Roman" w:cs="Times New Roman"/>
          <w:sz w:val="28"/>
          <w:szCs w:val="28"/>
        </w:rPr>
        <w:t>Chuyển phiếu đăng ký khám chữa bệnh cho bệnh nhân</w:t>
      </w:r>
    </w:p>
    <w:p w:rsidR="00E57281" w:rsidRDefault="00E57281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E57281" w:rsidRPr="00E57281" w:rsidRDefault="00E57281" w:rsidP="0064714A">
      <w:pPr>
        <w:pStyle w:val="ListParagraph"/>
        <w:tabs>
          <w:tab w:val="left" w:pos="990"/>
        </w:tabs>
        <w:spacing w:after="120" w:line="312" w:lineRule="auto"/>
        <w:ind w:left="0"/>
        <w:jc w:val="both"/>
      </w:pPr>
    </w:p>
    <w:p w:rsidR="002171B6" w:rsidRDefault="00A869B8" w:rsidP="00E57281">
      <w:pPr>
        <w:pStyle w:val="ListParagraph"/>
        <w:numPr>
          <w:ilvl w:val="0"/>
          <w:numId w:val="10"/>
        </w:numPr>
        <w:tabs>
          <w:tab w:val="left" w:pos="360"/>
          <w:tab w:val="left" w:pos="99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sz w:val="26"/>
          <w:szCs w:val="26"/>
        </w:rPr>
      </w:pPr>
      <w:r w:rsidRPr="008E51DA">
        <w:rPr>
          <w:rFonts w:ascii="Times New Roman" w:hAnsi="Times New Roman" w:cs="Times New Roman"/>
          <w:sz w:val="28"/>
          <w:szCs w:val="26"/>
        </w:rPr>
        <w:t xml:space="preserve">Tiến trình “Quản lý </w:t>
      </w:r>
      <w:r w:rsidRPr="00132843">
        <w:rPr>
          <w:rFonts w:ascii="Times New Roman" w:hAnsi="Times New Roman" w:cs="Times New Roman"/>
          <w:sz w:val="28"/>
          <w:szCs w:val="28"/>
        </w:rPr>
        <w:t>khám chữa bệnh</w:t>
      </w:r>
      <w:r>
        <w:rPr>
          <w:rFonts w:ascii="Times New Roman" w:hAnsi="Times New Roman" w:cs="Times New Roman"/>
          <w:sz w:val="26"/>
          <w:szCs w:val="26"/>
        </w:rPr>
        <w:t>”</w:t>
      </w:r>
    </w:p>
    <w:p w:rsidR="00750F66" w:rsidRDefault="00B24556" w:rsidP="00750F66">
      <w:pPr>
        <w:tabs>
          <w:tab w:val="left" w:pos="990"/>
        </w:tabs>
        <w:spacing w:after="120" w:line="312" w:lineRule="auto"/>
        <w:jc w:val="both"/>
      </w:pPr>
      <w:r>
        <w:object w:dxaOrig="12946" w:dyaOrig="17295">
          <v:shape id="_x0000_i1054" type="#_x0000_t75" style="width:471.75pt;height:630.75pt" o:ole="">
            <v:imagedata r:id="rId20" o:title=""/>
          </v:shape>
          <o:OLEObject Type="Embed" ProgID="Visio.Drawing.15" ShapeID="_x0000_i1054" DrawAspect="Content" ObjectID="_1570474001" r:id="rId21"/>
        </w:object>
      </w:r>
    </w:p>
    <w:p w:rsidR="00750F66" w:rsidRDefault="00E57281" w:rsidP="00E57281">
      <w:pPr>
        <w:pStyle w:val="ListParagraph"/>
        <w:numPr>
          <w:ilvl w:val="0"/>
          <w:numId w:val="3"/>
        </w:numPr>
        <w:tabs>
          <w:tab w:val="left" w:pos="990"/>
        </w:tabs>
        <w:spacing w:after="120" w:line="312" w:lineRule="auto"/>
        <w:jc w:val="both"/>
      </w:pPr>
      <w:r>
        <w:rPr>
          <w:rFonts w:ascii="Times New Roman" w:hAnsi="Times New Roman" w:cs="Times New Roman"/>
          <w:sz w:val="28"/>
          <w:szCs w:val="28"/>
        </w:rPr>
        <w:t>Đặc tả tiến trình “</w:t>
      </w:r>
      <w:r w:rsidRPr="008E51DA">
        <w:rPr>
          <w:rFonts w:ascii="Times New Roman" w:hAnsi="Times New Roman" w:cs="Times New Roman"/>
          <w:sz w:val="28"/>
          <w:szCs w:val="26"/>
        </w:rPr>
        <w:t xml:space="preserve">Quản lý </w:t>
      </w:r>
      <w:r w:rsidRPr="00132843">
        <w:rPr>
          <w:rFonts w:ascii="Times New Roman" w:hAnsi="Times New Roman" w:cs="Times New Roman"/>
          <w:sz w:val="28"/>
          <w:szCs w:val="28"/>
        </w:rPr>
        <w:t>khám chữa bệnh</w:t>
      </w:r>
      <w:r>
        <w:rPr>
          <w:rFonts w:ascii="Times New Roman" w:hAnsi="Times New Roman" w:cs="Times New Roman"/>
          <w:sz w:val="28"/>
          <w:szCs w:val="28"/>
        </w:rPr>
        <w:t>”</w:t>
      </w:r>
    </w:p>
    <w:p w:rsidR="00E57281" w:rsidRDefault="00E57281" w:rsidP="00E57281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i/>
          <w:sz w:val="28"/>
          <w:szCs w:val="28"/>
        </w:rPr>
      </w:pPr>
      <w:r>
        <w:tab/>
      </w:r>
      <w:r>
        <w:rPr>
          <w:rFonts w:ascii="Times New Roman" w:hAnsi="Times New Roman" w:cs="Times New Roman"/>
          <w:i/>
          <w:sz w:val="28"/>
          <w:szCs w:val="28"/>
        </w:rPr>
        <w:t xml:space="preserve">Đầu vào: </w:t>
      </w:r>
      <w:r>
        <w:rPr>
          <w:rFonts w:ascii="Times New Roman" w:hAnsi="Times New Roman" w:cs="Times New Roman"/>
          <w:sz w:val="28"/>
          <w:szCs w:val="28"/>
        </w:rPr>
        <w:t>Phiếu đăng ký khám chữa bệnh của bệnh nhân</w:t>
      </w:r>
    </w:p>
    <w:p w:rsidR="00E57281" w:rsidRDefault="00E57281" w:rsidP="00E57281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  <w:t xml:space="preserve">Đầu ra: </w:t>
      </w:r>
      <w:r w:rsidR="008179D9">
        <w:rPr>
          <w:rFonts w:ascii="Times New Roman" w:hAnsi="Times New Roman" w:cs="Times New Roman"/>
          <w:sz w:val="28"/>
          <w:szCs w:val="28"/>
        </w:rPr>
        <w:t>Kết quả chuẩn đoán khám chữa bệnh</w:t>
      </w:r>
    </w:p>
    <w:p w:rsidR="008179D9" w:rsidRDefault="008179D9" w:rsidP="00E57281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ab/>
        <w:t>Nội dung xử lý: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 xml:space="preserve">Bắt đầu: </w:t>
      </w:r>
      <w:r>
        <w:rPr>
          <w:rFonts w:ascii="Times New Roman" w:hAnsi="Times New Roman" w:cs="Times New Roman"/>
          <w:sz w:val="28"/>
          <w:szCs w:val="28"/>
        </w:rPr>
        <w:t>Kiểm tra bệnh tình của bệnh nhân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  <w:t>Lặp: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ab/>
        <w:t xml:space="preserve">Nếu: </w:t>
      </w:r>
      <w:r>
        <w:rPr>
          <w:rFonts w:ascii="Times New Roman" w:hAnsi="Times New Roman" w:cs="Times New Roman"/>
          <w:sz w:val="28"/>
          <w:szCs w:val="28"/>
        </w:rPr>
        <w:t>Cần bệnh nhân khám, xét nghiệm bổ sung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ab/>
        <w:t>Thì:</w:t>
      </w:r>
      <w:r>
        <w:rPr>
          <w:rFonts w:ascii="Times New Roman" w:hAnsi="Times New Roman" w:cs="Times New Roman"/>
          <w:sz w:val="28"/>
          <w:szCs w:val="28"/>
        </w:rPr>
        <w:t xml:space="preserve"> Yêu cầu bệnh nhân khám, xét nghiệm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ab/>
        <w:t>Tiếp:</w:t>
      </w:r>
      <w:r>
        <w:rPr>
          <w:rFonts w:ascii="Times New Roman" w:hAnsi="Times New Roman" w:cs="Times New Roman"/>
          <w:sz w:val="28"/>
          <w:szCs w:val="28"/>
        </w:rPr>
        <w:t xml:space="preserve"> Trả kết quả xét nghiệm cho bệnh nhân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ab/>
        <w:t>Tiếp:</w:t>
      </w:r>
      <w:r>
        <w:rPr>
          <w:rFonts w:ascii="Times New Roman" w:hAnsi="Times New Roman" w:cs="Times New Roman"/>
          <w:sz w:val="28"/>
          <w:szCs w:val="28"/>
        </w:rPr>
        <w:t xml:space="preserve"> Nhận kết quả khám xét nghiệm bổ sung trả về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i/>
          <w:sz w:val="28"/>
          <w:szCs w:val="28"/>
        </w:rPr>
        <w:tab/>
        <w:t xml:space="preserve">Tiếp: </w:t>
      </w:r>
      <w:r>
        <w:rPr>
          <w:rFonts w:ascii="Times New Roman" w:hAnsi="Times New Roman" w:cs="Times New Roman"/>
          <w:sz w:val="28"/>
          <w:szCs w:val="28"/>
        </w:rPr>
        <w:t>Dựa vào kết quả xét nghiệm đưa ra kết luận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  <w:t xml:space="preserve">Đến khi: </w:t>
      </w:r>
      <w:r>
        <w:rPr>
          <w:rFonts w:ascii="Times New Roman" w:hAnsi="Times New Roman" w:cs="Times New Roman"/>
          <w:sz w:val="28"/>
          <w:szCs w:val="28"/>
        </w:rPr>
        <w:t>Kết luận bệnh tình của bệnh nhân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  <w:t>Tiếp:</w:t>
      </w:r>
      <w:r>
        <w:rPr>
          <w:rFonts w:ascii="Times New Roman" w:hAnsi="Times New Roman" w:cs="Times New Roman"/>
          <w:sz w:val="28"/>
          <w:szCs w:val="28"/>
        </w:rPr>
        <w:t xml:space="preserve"> Lưu thông tin của bệnh nhân vào hồ sơ bệnh án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  <w:t>Tiếp:</w:t>
      </w:r>
      <w:r>
        <w:rPr>
          <w:rFonts w:ascii="Times New Roman" w:hAnsi="Times New Roman" w:cs="Times New Roman"/>
          <w:sz w:val="28"/>
          <w:szCs w:val="28"/>
        </w:rPr>
        <w:t xml:space="preserve"> Trả kết quả chuẩn đoán về cho bệnh nhân</w:t>
      </w:r>
    </w:p>
    <w:p w:rsidR="008179D9" w:rsidRDefault="008179D9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 w:rsidR="004A421F">
        <w:rPr>
          <w:rFonts w:ascii="Times New Roman" w:hAnsi="Times New Roman" w:cs="Times New Roman"/>
          <w:i/>
          <w:sz w:val="28"/>
          <w:szCs w:val="28"/>
        </w:rPr>
        <w:t xml:space="preserve">Tiếp: </w:t>
      </w:r>
      <w:r w:rsidR="004A421F">
        <w:rPr>
          <w:rFonts w:ascii="Times New Roman" w:hAnsi="Times New Roman" w:cs="Times New Roman"/>
          <w:sz w:val="28"/>
          <w:szCs w:val="28"/>
        </w:rPr>
        <w:t>Kê đơn thuốc cho bệnh nhân</w:t>
      </w:r>
    </w:p>
    <w:p w:rsidR="004A421F" w:rsidRDefault="004A421F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4A421F" w:rsidRDefault="004A421F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4A421F" w:rsidRPr="004A421F" w:rsidRDefault="004A421F" w:rsidP="008179D9">
      <w:pPr>
        <w:tabs>
          <w:tab w:val="left" w:pos="990"/>
        </w:tabs>
        <w:spacing w:after="0" w:line="312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750F66" w:rsidRDefault="00750F66" w:rsidP="00E57281">
      <w:pPr>
        <w:pStyle w:val="ListParagraph"/>
        <w:numPr>
          <w:ilvl w:val="0"/>
          <w:numId w:val="10"/>
        </w:numPr>
        <w:tabs>
          <w:tab w:val="left" w:pos="360"/>
          <w:tab w:val="left" w:pos="990"/>
        </w:tabs>
        <w:spacing w:after="120" w:line="312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iến trình “</w:t>
      </w:r>
      <w:r w:rsidR="00D55173">
        <w:rPr>
          <w:rFonts w:ascii="Times New Roman" w:hAnsi="Times New Roman" w:cs="Times New Roman"/>
          <w:sz w:val="28"/>
          <w:szCs w:val="28"/>
        </w:rPr>
        <w:t>Q</w:t>
      </w:r>
      <w:r>
        <w:rPr>
          <w:rFonts w:ascii="Times New Roman" w:hAnsi="Times New Roman" w:cs="Times New Roman"/>
          <w:sz w:val="28"/>
          <w:szCs w:val="28"/>
        </w:rPr>
        <w:t>uản lý xuất viện”</w:t>
      </w:r>
    </w:p>
    <w:p w:rsidR="00750F66" w:rsidRDefault="00750F66" w:rsidP="0010519C">
      <w:pPr>
        <w:tabs>
          <w:tab w:val="left" w:pos="990"/>
        </w:tabs>
        <w:spacing w:after="120" w:line="312" w:lineRule="auto"/>
        <w:ind w:left="-90"/>
        <w:jc w:val="both"/>
      </w:pPr>
      <w:bookmarkStart w:id="0" w:name="_GoBack"/>
      <w:bookmarkEnd w:id="0"/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570084" w:rsidRDefault="00570084" w:rsidP="0010519C">
      <w:pPr>
        <w:tabs>
          <w:tab w:val="left" w:pos="990"/>
        </w:tabs>
        <w:spacing w:after="120" w:line="312" w:lineRule="auto"/>
        <w:ind w:left="-90"/>
        <w:jc w:val="both"/>
      </w:pPr>
    </w:p>
    <w:p w:rsidR="004A421F" w:rsidRDefault="004A421F" w:rsidP="004A421F">
      <w:pPr>
        <w:pStyle w:val="ListParagraph"/>
        <w:numPr>
          <w:ilvl w:val="0"/>
          <w:numId w:val="3"/>
        </w:numPr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Đặc tả tiến </w:t>
      </w:r>
      <w:r w:rsidR="00D55173">
        <w:rPr>
          <w:rFonts w:ascii="Times New Roman" w:hAnsi="Times New Roman" w:cs="Times New Roman"/>
          <w:sz w:val="28"/>
          <w:szCs w:val="28"/>
        </w:rPr>
        <w:t>trình “Quản lý xuất viện”</w:t>
      </w:r>
    </w:p>
    <w:p w:rsidR="00D55173" w:rsidRDefault="00D55173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Đầu vào: </w:t>
      </w:r>
      <w:r>
        <w:rPr>
          <w:rFonts w:ascii="Times New Roman" w:hAnsi="Times New Roman" w:cs="Times New Roman"/>
          <w:sz w:val="28"/>
          <w:szCs w:val="28"/>
        </w:rPr>
        <w:t>Kết quả khám chữa bệnh của bệnh nhân</w:t>
      </w:r>
    </w:p>
    <w:p w:rsidR="00D55173" w:rsidRDefault="00D55173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Đầu ra:</w:t>
      </w:r>
      <w:r>
        <w:rPr>
          <w:rFonts w:ascii="Times New Roman" w:hAnsi="Times New Roman" w:cs="Times New Roman"/>
          <w:sz w:val="28"/>
          <w:szCs w:val="28"/>
        </w:rPr>
        <w:t xml:space="preserve"> Hóa đơn thanh toán viện phí</w:t>
      </w:r>
    </w:p>
    <w:p w:rsidR="00D55173" w:rsidRDefault="00D55173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Nội dung xử lý</w:t>
      </w:r>
      <w:r w:rsidR="00206997">
        <w:rPr>
          <w:rFonts w:ascii="Times New Roman" w:hAnsi="Times New Roman" w:cs="Times New Roman"/>
          <w:i/>
          <w:sz w:val="28"/>
          <w:szCs w:val="28"/>
        </w:rPr>
        <w:t>:</w:t>
      </w:r>
    </w:p>
    <w:p w:rsidR="00206997" w:rsidRDefault="00206997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Bắt đầu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621CE">
        <w:rPr>
          <w:rFonts w:ascii="Times New Roman" w:hAnsi="Times New Roman" w:cs="Times New Roman"/>
          <w:sz w:val="28"/>
          <w:szCs w:val="28"/>
        </w:rPr>
        <w:t>Tiếp nhận kết quả bệnh án của bệnh nhân</w:t>
      </w:r>
    </w:p>
    <w:p w:rsidR="001621CE" w:rsidRDefault="001621CE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Tiếp:</w:t>
      </w:r>
      <w:r>
        <w:rPr>
          <w:rFonts w:ascii="Times New Roman" w:hAnsi="Times New Roman" w:cs="Times New Roman"/>
          <w:sz w:val="28"/>
          <w:szCs w:val="28"/>
        </w:rPr>
        <w:t xml:space="preserve"> Làm thủ tục xuất viện</w:t>
      </w:r>
    </w:p>
    <w:p w:rsidR="001621CE" w:rsidRDefault="001621CE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Tiếp:</w:t>
      </w:r>
      <w:r>
        <w:rPr>
          <w:rFonts w:ascii="Times New Roman" w:hAnsi="Times New Roman" w:cs="Times New Roman"/>
          <w:sz w:val="28"/>
          <w:szCs w:val="28"/>
        </w:rPr>
        <w:t xml:space="preserve"> Kiểm tra thông tin thẻ bảo hiểm y tế trên hệ thống</w:t>
      </w:r>
    </w:p>
    <w:p w:rsidR="001621CE" w:rsidRDefault="001621CE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Tiếp:</w:t>
      </w:r>
      <w:r>
        <w:rPr>
          <w:rFonts w:ascii="Times New Roman" w:hAnsi="Times New Roman" w:cs="Times New Roman"/>
          <w:sz w:val="28"/>
          <w:szCs w:val="28"/>
        </w:rPr>
        <w:t xml:space="preserve"> Lập hóa đơn thanh toán</w:t>
      </w:r>
    </w:p>
    <w:p w:rsidR="001621CE" w:rsidRDefault="001621CE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Tiếp:</w:t>
      </w:r>
      <w:r>
        <w:rPr>
          <w:rFonts w:ascii="Times New Roman" w:hAnsi="Times New Roman" w:cs="Times New Roman"/>
          <w:sz w:val="28"/>
          <w:szCs w:val="28"/>
        </w:rPr>
        <w:t xml:space="preserve"> Chuyển hóa đơn viện phí cho bệnh nhân</w:t>
      </w:r>
    </w:p>
    <w:p w:rsidR="001621CE" w:rsidRDefault="001621CE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Tiếp:</w:t>
      </w:r>
      <w:r>
        <w:rPr>
          <w:rFonts w:ascii="Times New Roman" w:hAnsi="Times New Roman" w:cs="Times New Roman"/>
          <w:sz w:val="28"/>
          <w:szCs w:val="28"/>
        </w:rPr>
        <w:t xml:space="preserve"> Xác nhận bệnh nhân tiến hành thanh toán viện phí</w:t>
      </w:r>
    </w:p>
    <w:p w:rsidR="001621CE" w:rsidRPr="00206997" w:rsidRDefault="001621CE" w:rsidP="00D55173">
      <w:pPr>
        <w:pStyle w:val="ListParagraph"/>
        <w:tabs>
          <w:tab w:val="left" w:pos="990"/>
        </w:tabs>
        <w:spacing w:after="120" w:line="31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Kết thúc:</w:t>
      </w:r>
      <w:r>
        <w:rPr>
          <w:rFonts w:ascii="Times New Roman" w:hAnsi="Times New Roman" w:cs="Times New Roman"/>
          <w:sz w:val="28"/>
          <w:szCs w:val="28"/>
        </w:rPr>
        <w:t xml:space="preserve"> Trả thẻ bảo hiểm y tế cho bệnh nhân.</w:t>
      </w:r>
    </w:p>
    <w:sectPr w:rsidR="001621CE" w:rsidRPr="00206997" w:rsidSect="000869F8">
      <w:footerReference w:type="default" r:id="rId22"/>
      <w:pgSz w:w="11906" w:h="16838" w:code="9"/>
      <w:pgMar w:top="1080" w:right="1016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372B" w:rsidRDefault="0001372B" w:rsidP="000869F8">
      <w:pPr>
        <w:spacing w:after="0" w:line="240" w:lineRule="auto"/>
      </w:pPr>
      <w:r>
        <w:separator/>
      </w:r>
    </w:p>
  </w:endnote>
  <w:endnote w:type="continuationSeparator" w:id="0">
    <w:p w:rsidR="0001372B" w:rsidRDefault="0001372B" w:rsidP="000869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532913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869F8" w:rsidRDefault="000869F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7008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0869F8" w:rsidRDefault="000869F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372B" w:rsidRDefault="0001372B" w:rsidP="000869F8">
      <w:pPr>
        <w:spacing w:after="0" w:line="240" w:lineRule="auto"/>
      </w:pPr>
      <w:r>
        <w:separator/>
      </w:r>
    </w:p>
  </w:footnote>
  <w:footnote w:type="continuationSeparator" w:id="0">
    <w:p w:rsidR="0001372B" w:rsidRDefault="0001372B" w:rsidP="000869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32A8F"/>
    <w:multiLevelType w:val="hybridMultilevel"/>
    <w:tmpl w:val="65527C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005A6A"/>
    <w:multiLevelType w:val="hybridMultilevel"/>
    <w:tmpl w:val="BF26A4FC"/>
    <w:lvl w:ilvl="0" w:tplc="EB00E3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766EE3"/>
    <w:multiLevelType w:val="hybridMultilevel"/>
    <w:tmpl w:val="40B852C6"/>
    <w:lvl w:ilvl="0" w:tplc="437082E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F32433"/>
    <w:multiLevelType w:val="hybridMultilevel"/>
    <w:tmpl w:val="DE84060C"/>
    <w:lvl w:ilvl="0" w:tplc="EF2CFB5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163EE3"/>
    <w:multiLevelType w:val="hybridMultilevel"/>
    <w:tmpl w:val="2F52E2DA"/>
    <w:lvl w:ilvl="0" w:tplc="500679F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A56BAC"/>
    <w:multiLevelType w:val="hybridMultilevel"/>
    <w:tmpl w:val="C386678C"/>
    <w:lvl w:ilvl="0" w:tplc="4FEA47B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4466B2"/>
    <w:multiLevelType w:val="hybridMultilevel"/>
    <w:tmpl w:val="3E163938"/>
    <w:lvl w:ilvl="0" w:tplc="D0EED0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FDD3DA0"/>
    <w:multiLevelType w:val="hybridMultilevel"/>
    <w:tmpl w:val="CBC84108"/>
    <w:lvl w:ilvl="0" w:tplc="8F52E092">
      <w:start w:val="3"/>
      <w:numFmt w:val="bullet"/>
      <w:lvlText w:val="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3965D2"/>
    <w:multiLevelType w:val="hybridMultilevel"/>
    <w:tmpl w:val="046A9A52"/>
    <w:lvl w:ilvl="0" w:tplc="04F20966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5E720231"/>
    <w:multiLevelType w:val="hybridMultilevel"/>
    <w:tmpl w:val="E9A4E53E"/>
    <w:lvl w:ilvl="0" w:tplc="EF2CFB5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5F1454"/>
    <w:multiLevelType w:val="hybridMultilevel"/>
    <w:tmpl w:val="E1A05654"/>
    <w:lvl w:ilvl="0" w:tplc="71228AC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8"/>
  </w:num>
  <w:num w:numId="5">
    <w:abstractNumId w:val="9"/>
  </w:num>
  <w:num w:numId="6">
    <w:abstractNumId w:val="5"/>
  </w:num>
  <w:num w:numId="7">
    <w:abstractNumId w:val="4"/>
  </w:num>
  <w:num w:numId="8">
    <w:abstractNumId w:val="1"/>
  </w:num>
  <w:num w:numId="9">
    <w:abstractNumId w:val="3"/>
  </w:num>
  <w:num w:numId="10">
    <w:abstractNumId w:val="10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17BA"/>
    <w:rsid w:val="0001372B"/>
    <w:rsid w:val="000349B3"/>
    <w:rsid w:val="00057A8F"/>
    <w:rsid w:val="000869F8"/>
    <w:rsid w:val="000E3C65"/>
    <w:rsid w:val="0010519C"/>
    <w:rsid w:val="001252A8"/>
    <w:rsid w:val="00132843"/>
    <w:rsid w:val="001516A1"/>
    <w:rsid w:val="001621CE"/>
    <w:rsid w:val="001643AC"/>
    <w:rsid w:val="0017450F"/>
    <w:rsid w:val="001B48DD"/>
    <w:rsid w:val="00206997"/>
    <w:rsid w:val="002171B6"/>
    <w:rsid w:val="00276E81"/>
    <w:rsid w:val="00292CC8"/>
    <w:rsid w:val="002E0F74"/>
    <w:rsid w:val="00325DFE"/>
    <w:rsid w:val="003417CF"/>
    <w:rsid w:val="004464F7"/>
    <w:rsid w:val="0045382F"/>
    <w:rsid w:val="004A421F"/>
    <w:rsid w:val="00515069"/>
    <w:rsid w:val="0054086C"/>
    <w:rsid w:val="00570084"/>
    <w:rsid w:val="005C17BA"/>
    <w:rsid w:val="0064714A"/>
    <w:rsid w:val="006741EB"/>
    <w:rsid w:val="00681A4F"/>
    <w:rsid w:val="006A683D"/>
    <w:rsid w:val="00750F66"/>
    <w:rsid w:val="00757D57"/>
    <w:rsid w:val="00781999"/>
    <w:rsid w:val="007947AB"/>
    <w:rsid w:val="007D564D"/>
    <w:rsid w:val="007E6F6A"/>
    <w:rsid w:val="008179D9"/>
    <w:rsid w:val="00837F45"/>
    <w:rsid w:val="00870E2C"/>
    <w:rsid w:val="008E51DA"/>
    <w:rsid w:val="009328C0"/>
    <w:rsid w:val="00A43086"/>
    <w:rsid w:val="00A869B8"/>
    <w:rsid w:val="00AB0DCA"/>
    <w:rsid w:val="00B24556"/>
    <w:rsid w:val="00B56E2B"/>
    <w:rsid w:val="00BC2D91"/>
    <w:rsid w:val="00BD4192"/>
    <w:rsid w:val="00C46B25"/>
    <w:rsid w:val="00D42460"/>
    <w:rsid w:val="00D55173"/>
    <w:rsid w:val="00E57281"/>
    <w:rsid w:val="00E658C3"/>
    <w:rsid w:val="00E7181D"/>
    <w:rsid w:val="00EB7CE1"/>
    <w:rsid w:val="00F2709D"/>
    <w:rsid w:val="00F369E6"/>
    <w:rsid w:val="00F41B3D"/>
    <w:rsid w:val="00F603F3"/>
    <w:rsid w:val="00FD0BAF"/>
    <w:rsid w:val="00FF5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BBB589"/>
  <w15:chartTrackingRefBased/>
  <w15:docId w15:val="{C103CF12-03E5-4D4C-AB72-380D4DF3D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869F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69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69F8"/>
  </w:style>
  <w:style w:type="paragraph" w:styleId="Footer">
    <w:name w:val="footer"/>
    <w:basedOn w:val="Normal"/>
    <w:link w:val="FooterChar"/>
    <w:uiPriority w:val="99"/>
    <w:unhideWhenUsed/>
    <w:rsid w:val="000869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69F8"/>
  </w:style>
  <w:style w:type="paragraph" w:styleId="ListParagraph">
    <w:name w:val="List Paragraph"/>
    <w:basedOn w:val="Normal"/>
    <w:uiPriority w:val="34"/>
    <w:qFormat/>
    <w:rsid w:val="000869F8"/>
    <w:pPr>
      <w:ind w:left="720"/>
      <w:contextualSpacing/>
    </w:pPr>
  </w:style>
  <w:style w:type="table" w:styleId="TableGrid">
    <w:name w:val="Table Grid"/>
    <w:basedOn w:val="TableNormal"/>
    <w:uiPriority w:val="39"/>
    <w:rsid w:val="000E3C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2323FD-CC97-4577-A5A8-66DCC8FF32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</TotalTime>
  <Pages>12</Pages>
  <Words>873</Words>
  <Characters>497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ượng Phan Văn</dc:creator>
  <cp:keywords/>
  <dc:description/>
  <cp:lastModifiedBy>Vượng Phan Văn</cp:lastModifiedBy>
  <cp:revision>8</cp:revision>
  <dcterms:created xsi:type="dcterms:W3CDTF">2017-09-27T13:25:00Z</dcterms:created>
  <dcterms:modified xsi:type="dcterms:W3CDTF">2017-10-25T15:00:00Z</dcterms:modified>
</cp:coreProperties>
</file>